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-1751490085"/>
        <w:docPartObj>
          <w:docPartGallery w:val="Cover Pages"/>
          <w:docPartUnique/>
        </w:docPartObj>
      </w:sdtPr>
      <w:sdtEndPr/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357F83" w14:paraId="7D4854D3" w14:textId="77777777" w:rsidTr="006E3B5B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45ABE2"/>
              </w:tcPr>
              <w:p w14:paraId="5772A06F" w14:textId="77777777" w:rsidR="00357F83" w:rsidRDefault="00357F83" w:rsidP="00357F83"/>
            </w:tc>
            <w:tc>
              <w:tcPr>
                <w:tcW w:w="2520" w:type="dxa"/>
                <w:tcBorders>
                  <w:left w:val="single" w:sz="4" w:space="0" w:color="FFFFFF" w:themeColor="background1"/>
                </w:tcBorders>
                <w:shd w:val="clear" w:color="auto" w:fill="45ABE2"/>
                <w:vAlign w:val="bottom"/>
              </w:tcPr>
              <w:p w14:paraId="63819545" w14:textId="77777777" w:rsidR="00357F83" w:rsidRDefault="00357F83" w:rsidP="000C622D">
                <w:pPr>
                  <w:pStyle w:val="Sinespaciado"/>
                  <w:numPr>
                    <w:ilvl w:val="0"/>
                    <w:numId w:val="7"/>
                  </w:numPr>
                  <w:spacing w:after="240"/>
                  <w:rPr>
                    <w:rFonts w:asciiTheme="majorHAnsi" w:eastAsiaTheme="majorEastAsia" w:hAnsiTheme="majorHAnsi" w:cstheme="majorBidi"/>
                    <w:b/>
                    <w:bCs/>
                    <w:color w:val="FFFFFF" w:themeColor="background1"/>
                    <w:sz w:val="72"/>
                    <w:szCs w:val="72"/>
                  </w:rPr>
                </w:pPr>
              </w:p>
            </w:tc>
          </w:tr>
          <w:tr w:rsidR="00357F83" w14:paraId="5EC1A54B" w14:textId="77777777" w:rsidTr="006E3B5B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14:paraId="5AEB1DE8" w14:textId="77777777" w:rsidR="00357F83" w:rsidRDefault="00357F83" w:rsidP="00357F83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14:paraId="08E745D8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14:paraId="2B6F2CE9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14:paraId="631ABE62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14:paraId="1406AA58" w14:textId="77777777"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</w:tc>
          </w:tr>
        </w:tbl>
        <w:p w14:paraId="45EF1858" w14:textId="77777777" w:rsidR="00357F83" w:rsidRDefault="00357F83" w:rsidP="00357F83"/>
        <w:p w14:paraId="0085C99B" w14:textId="77777777" w:rsidR="00357F83" w:rsidRDefault="00357F83" w:rsidP="00357F83"/>
        <w:p w14:paraId="2793E66C" w14:textId="77777777" w:rsidR="00357F83" w:rsidRDefault="00357F83" w:rsidP="00357F83"/>
        <w:tbl>
          <w:tblPr>
            <w:tblpPr w:leftFromText="187" w:rightFromText="187" w:vertAnchor="page" w:horzAnchor="margin" w:tblpY="12918"/>
            <w:tblW w:w="5000" w:type="pct"/>
            <w:tblLook w:val="04A0" w:firstRow="1" w:lastRow="0" w:firstColumn="1" w:lastColumn="0" w:noHBand="0" w:noVBand="1"/>
          </w:tblPr>
          <w:tblGrid>
            <w:gridCol w:w="9405"/>
          </w:tblGrid>
          <w:tr w:rsidR="00357F83" w14:paraId="20D15D3C" w14:textId="77777777" w:rsidTr="006E3B5B">
            <w:tc>
              <w:tcPr>
                <w:tcW w:w="0" w:type="auto"/>
              </w:tcPr>
              <w:p w14:paraId="6FFB9007" w14:textId="77777777" w:rsidR="00357F83" w:rsidRDefault="007B40AC" w:rsidP="00EE65FA">
                <w:pPr>
                  <w:pStyle w:val="Sinespaciado"/>
                  <w:jc w:val="right"/>
                  <w:rPr>
                    <w:b/>
                    <w:bCs/>
                    <w:caps/>
                    <w:sz w:val="72"/>
                    <w:szCs w:val="72"/>
                  </w:rPr>
                </w:pPr>
                <w:sdt>
                  <w:sdtPr>
                    <w:rPr>
                      <w:b/>
                      <w:bCs/>
                      <w:caps/>
                      <w:sz w:val="36"/>
                      <w:szCs w:val="72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9B1843">
                      <w:rPr>
                        <w:b/>
                        <w:bCs/>
                        <w:caps/>
                        <w:sz w:val="36"/>
                        <w:szCs w:val="72"/>
                      </w:rPr>
                      <w:t>Unidad de desarrollo de sistemas y base de datos</w:t>
                    </w:r>
                  </w:sdtContent>
                </w:sdt>
              </w:p>
            </w:tc>
          </w:tr>
          <w:tr w:rsidR="00357F83" w14:paraId="65FB8210" w14:textId="77777777" w:rsidTr="006E3B5B">
            <w:tc>
              <w:tcPr>
                <w:tcW w:w="0" w:type="auto"/>
              </w:tcPr>
              <w:p w14:paraId="1AF28C42" w14:textId="77777777" w:rsidR="00357F83" w:rsidRDefault="00357F83" w:rsidP="00357F83">
                <w:pPr>
                  <w:pStyle w:val="Sinespaciado"/>
                  <w:rPr>
                    <w:color w:val="808080" w:themeColor="background1" w:themeShade="80"/>
                  </w:rPr>
                </w:pPr>
              </w:p>
            </w:tc>
          </w:tr>
        </w:tbl>
        <w:p w14:paraId="7CB98197" w14:textId="77777777" w:rsidR="00357F83" w:rsidRDefault="00357F83" w:rsidP="00357F83">
          <w:pPr>
            <w:jc w:val="left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01761055" wp14:editId="295D2EE6">
                    <wp:simplePos x="0" y="0"/>
                    <wp:positionH relativeFrom="page">
                      <wp:posOffset>933450</wp:posOffset>
                    </wp:positionH>
                    <wp:positionV relativeFrom="paragraph">
                      <wp:posOffset>2745740</wp:posOffset>
                    </wp:positionV>
                    <wp:extent cx="5890619" cy="2457450"/>
                    <wp:effectExtent l="0" t="0" r="0" b="0"/>
                    <wp:wrapNone/>
                    <wp:docPr id="228" name="228 Grupo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5890619" cy="2457450"/>
                              <a:chOff x="0" y="95250"/>
                              <a:chExt cx="5890835" cy="1256021"/>
                            </a:xfrm>
                          </wpg:grpSpPr>
                          <wpg:grpSp>
                            <wpg:cNvPr id="226" name="226 Grupo"/>
                            <wpg:cNvGrpSpPr/>
                            <wpg:grpSpPr>
                              <a:xfrm>
                                <a:off x="128210" y="95250"/>
                                <a:ext cx="5762625" cy="1228725"/>
                                <a:chOff x="109160" y="95250"/>
                                <a:chExt cx="5762625" cy="1228725"/>
                              </a:xfrm>
                            </wpg:grpSpPr>
                            <wps:wsp>
                              <wps:cNvPr id="224" name="224 Rectángulo redondeado"/>
                              <wps:cNvSpPr/>
                              <wps:spPr>
                                <a:xfrm>
                                  <a:off x="352425" y="95250"/>
                                  <a:ext cx="5028565" cy="1228725"/>
                                </a:xfrm>
                                <a:prstGeom prst="roundRect">
                                  <a:avLst>
                                    <a:gd name="adj" fmla="val 2713"/>
                                  </a:avLst>
                                </a:prstGeom>
                                <a:solidFill>
                                  <a:srgbClr val="45ABE2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3" name="223 Cuadro de texto"/>
                              <wps:cNvSpPr txBox="1"/>
                              <wps:spPr>
                                <a:xfrm>
                                  <a:off x="109160" y="98731"/>
                                  <a:ext cx="5762625" cy="87464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</wps:spPr>
                              <wps:txbx>
                                <w:txbxContent>
                                  <w:p w14:paraId="502E3180" w14:textId="77777777" w:rsidR="0079784F" w:rsidRDefault="0079784F" w:rsidP="00D46C09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 xml:space="preserve">Notas de </w:t>
                                    </w:r>
                                  </w:p>
                                  <w:p w14:paraId="172DD21F" w14:textId="77777777" w:rsidR="00D46C09" w:rsidRPr="00095D66" w:rsidRDefault="0079784F" w:rsidP="00D46C09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>Débito y Crédito</w:t>
                                    </w:r>
                                  </w:p>
                                  <w:p w14:paraId="53E2A1D6" w14:textId="77777777" w:rsidR="002E66CA" w:rsidRPr="00095D66" w:rsidRDefault="002E66CA" w:rsidP="00095D66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  <a:scene3d>
                                  <a:camera prst="orthographicFront"/>
                                  <a:lightRig rig="flat" dir="tl">
                                    <a:rot lat="0" lon="0" rev="6600000"/>
                                  </a:lightRig>
                                </a:scene3d>
                                <a:sp3d contourW="6350">
                                  <a:bevelT w="31750" h="44450" prst="cross"/>
                                  <a:bevelB w="63500"/>
                                  <a:contourClr>
                                    <a:schemeClr val="bg1"/>
                                  </a:contourClr>
                                </a:sp3d>
                              </wps:bodyPr>
                            </wps:wsp>
                          </wpg:grpSp>
                          <wps:wsp>
                            <wps:cNvPr id="227" name="227 Cuadro de texto"/>
                            <wps:cNvSpPr txBox="1"/>
                            <wps:spPr>
                              <a:xfrm>
                                <a:off x="0" y="970271"/>
                                <a:ext cx="5762625" cy="381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14:paraId="75A1E594" w14:textId="77777777" w:rsidR="002E66CA" w:rsidRPr="0027275B" w:rsidRDefault="002E66CA" w:rsidP="00357F83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</w:pPr>
                                  <w:r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 xml:space="preserve">Sistema </w:t>
                                  </w:r>
                                  <w:r w:rsidR="001C3180"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>ERP BO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  <a:scene3d>
                                <a:camera prst="orthographicFront"/>
                                <a:lightRig rig="flat" dir="tl">
                                  <a:rot lat="0" lon="0" rev="6600000"/>
                                </a:lightRig>
                              </a:scene3d>
                              <a:sp3d contourW="6350">
                                <a:bevelT w="31750" h="44450" prst="cross"/>
                                <a:bevelB w="63500"/>
                                <a:contourClr>
                                  <a:schemeClr val="bg1"/>
                                </a:contourClr>
                              </a:sp3d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430DE1DB" id="228 Grupo" o:spid="_x0000_s1026" style="position:absolute;margin-left:73.5pt;margin-top:216.2pt;width:463.85pt;height:193.5pt;z-index:251659264;mso-position-horizontal-relative:page;mso-width-relative:margin;mso-height-relative:margin" coordorigin=",952" coordsize="58908,125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">
                    <v:group id="226 Grupo" o:spid="_x0000_s1027" style="position:absolute;left:1282;top:952;width:57626;height:12287" coordorigin="1091,952" coordsize="57626,122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Zqv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JJnC75lwBOTyDQAA//8DAFBLAQItABQABgAIAAAAIQDb4fbL7gAAAIUBAAATAAAAAAAAAAAA&#10;AAAAAAAAAABbQ29udGVudF9UeXBlc10ueG1sUEsBAi0AFAAGAAgAAAAhAFr0LFu/AAAAFQEAAAsA&#10;AAAAAAAAAAAAAAAAHwEAAF9yZWxzLy5yZWxzUEsBAi0AFAAGAAgAAAAhADvxmq/EAAAA3AAAAA8A&#10;AAAAAAAAAAAAAAAABwIAAGRycy9kb3ducmV2LnhtbFBLBQYAAAAAAwADALcAAAD4AgAAAAA=&#10;">
                      <v:roundrect id="224 Rectángulo redondeado" o:spid="_x0000_s1028" style="position:absolute;left:3524;top:952;width:50285;height:12287;visibility:visible;mso-wrap-style:square;v-text-anchor:middle" arcsize="1778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" fillcolor="#45abe2" stroked="f" strokeweight="2pt"/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223 Cuadro de texto" o:spid="_x0000_s1029" type="#_x0000_t202" style="position:absolute;left:1091;top:987;width:57626;height:87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" filled="f" stroked="f">
                        <v:textbox>
                          <w:txbxContent>
                            <w:p w:rsidR="0079784F" w:rsidRDefault="0079784F" w:rsidP="00D46C09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 xml:space="preserve">Notas de </w:t>
                              </w:r>
                            </w:p>
                            <w:p w:rsidR="00D46C09" w:rsidRPr="00095D66" w:rsidRDefault="0079784F" w:rsidP="00D46C09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>Débito y Crédito</w:t>
                              </w:r>
                            </w:p>
                            <w:p w:rsidR="002E66CA" w:rsidRPr="00095D66" w:rsidRDefault="002E66CA" w:rsidP="00095D66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227 Cuadro de texto" o:spid="_x0000_s1030" type="#_x0000_t202" style="position:absolute;top:9702;width:57626;height:3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" filled="f" stroked="f">
                      <v:textbox>
                        <w:txbxContent>
                          <w:p w:rsidR="002E66CA" w:rsidRPr="0027275B" w:rsidRDefault="002E66CA" w:rsidP="00357F83">
                            <w:pPr>
                              <w:spacing w:after="0" w:line="240" w:lineRule="auto"/>
                              <w:jc w:val="center"/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</w:pPr>
                            <w:r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 xml:space="preserve">Sistema </w:t>
                            </w:r>
                            <w:r w:rsidR="001C3180"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>ERP BOA</w:t>
                            </w:r>
                          </w:p>
                        </w:txbxContent>
                      </v:textbox>
                    </v:shape>
                    <w10:wrap anchorx="page"/>
                  </v:group>
                </w:pict>
              </mc:Fallback>
            </mc:AlternateContent>
          </w:r>
          <w:r>
            <w:rPr>
              <w:noProof/>
            </w:rPr>
            <w:t xml:space="preserve"> </w:t>
          </w:r>
          <w:r>
            <w:br w:type="page"/>
          </w:r>
        </w:p>
      </w:sdtContent>
    </w:sdt>
    <w:p w14:paraId="73AD7FA1" w14:textId="77777777" w:rsidR="00E83511" w:rsidRDefault="00E83511" w:rsidP="00E83511">
      <w:pPr>
        <w:pStyle w:val="Subttulo"/>
      </w:pPr>
      <w:r>
        <w:lastRenderedPageBreak/>
        <w:t>Índice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0"/>
          <w:szCs w:val="20"/>
          <w:lang w:val="es-ES" w:bidi="ar-SA"/>
        </w:rPr>
        <w:id w:val="-822742422"/>
        <w:docPartObj>
          <w:docPartGallery w:val="Table of Contents"/>
          <w:docPartUnique/>
        </w:docPartObj>
      </w:sdtPr>
      <w:sdtEndPr/>
      <w:sdtContent>
        <w:p w14:paraId="62063467" w14:textId="77777777" w:rsidR="00E83511" w:rsidRDefault="00E83511">
          <w:pPr>
            <w:pStyle w:val="TtuloTDC"/>
          </w:pPr>
          <w:r>
            <w:rPr>
              <w:lang w:val="es-ES"/>
            </w:rPr>
            <w:t>Contenido</w:t>
          </w:r>
        </w:p>
        <w:p w14:paraId="2315496F" w14:textId="77777777" w:rsidR="004F4398" w:rsidRDefault="00E8351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5740041" w:history="1">
            <w:r w:rsidR="004F4398" w:rsidRPr="009F7CD1">
              <w:rPr>
                <w:rStyle w:val="Hipervnculo"/>
                <w:noProof/>
              </w:rPr>
              <w:t>1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Historial del documento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1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02AEDE07" w14:textId="77777777" w:rsidR="004F4398" w:rsidRDefault="007B40AC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2" w:history="1">
            <w:r w:rsidR="004F4398" w:rsidRPr="009F7CD1">
              <w:rPr>
                <w:rStyle w:val="Hipervnculo"/>
                <w:noProof/>
              </w:rPr>
              <w:t>2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Antecedentes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2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09885696" w14:textId="77777777" w:rsidR="004F4398" w:rsidRDefault="007B40AC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3" w:history="1">
            <w:r w:rsidR="004F4398" w:rsidRPr="009F7CD1">
              <w:rPr>
                <w:rStyle w:val="Hipervnculo"/>
                <w:noProof/>
              </w:rPr>
              <w:t>2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Objetivo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3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4E6E7A22" w14:textId="77777777" w:rsidR="004F4398" w:rsidRDefault="007B40AC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4" w:history="1">
            <w:r w:rsidR="004F4398" w:rsidRPr="009F7CD1">
              <w:rPr>
                <w:rStyle w:val="Hipervnculo"/>
                <w:noProof/>
              </w:rPr>
              <w:t>2.1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Objetivo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4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7F503950" w14:textId="77777777" w:rsidR="004F4398" w:rsidRDefault="007B40AC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5" w:history="1">
            <w:r w:rsidR="004F4398" w:rsidRPr="009F7CD1">
              <w:rPr>
                <w:rStyle w:val="Hipervnculo"/>
                <w:noProof/>
              </w:rPr>
              <w:t>3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Alcance.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5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2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43B3B437" w14:textId="77777777" w:rsidR="004F4398" w:rsidRDefault="007B40AC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6" w:history="1">
            <w:r w:rsidR="004F4398" w:rsidRPr="009F7CD1">
              <w:rPr>
                <w:rStyle w:val="Hipervnculo"/>
                <w:noProof/>
              </w:rPr>
              <w:t>4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Arquitectura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6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3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60156916" w14:textId="77777777" w:rsidR="004F4398" w:rsidRDefault="007B40AC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7" w:history="1">
            <w:r w:rsidR="004F4398" w:rsidRPr="009F7CD1">
              <w:rPr>
                <w:rStyle w:val="Hipervnculo"/>
                <w:noProof/>
              </w:rPr>
              <w:t>5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Servicios Web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7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4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306D594B" w14:textId="77777777" w:rsidR="004F4398" w:rsidRDefault="007B40AC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8" w:history="1">
            <w:r w:rsidR="004F4398" w:rsidRPr="009F7CD1">
              <w:rPr>
                <w:rStyle w:val="Hipervnculo"/>
                <w:noProof/>
              </w:rPr>
              <w:t>6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Base de Datos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8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4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6E076617" w14:textId="77777777" w:rsidR="004F4398" w:rsidRDefault="007B40AC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49" w:history="1">
            <w:r w:rsidR="004F4398" w:rsidRPr="009F7CD1">
              <w:rPr>
                <w:rStyle w:val="Hipervnculo"/>
                <w:noProof/>
              </w:rPr>
              <w:t>6.1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Diagrama de Base de Datos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49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4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2CE46403" w14:textId="77777777" w:rsidR="004F4398" w:rsidRDefault="007B40AC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740050" w:history="1">
            <w:r w:rsidR="004F4398" w:rsidRPr="009F7CD1">
              <w:rPr>
                <w:rStyle w:val="Hipervnculo"/>
                <w:noProof/>
              </w:rPr>
              <w:t>6.2.</w:t>
            </w:r>
            <w:r w:rsidR="004F4398">
              <w:rPr>
                <w:iCs w:val="0"/>
                <w:noProof/>
                <w:sz w:val="22"/>
                <w:szCs w:val="22"/>
              </w:rPr>
              <w:tab/>
            </w:r>
            <w:r w:rsidR="004F4398" w:rsidRPr="009F7CD1">
              <w:rPr>
                <w:rStyle w:val="Hipervnculo"/>
                <w:noProof/>
              </w:rPr>
              <w:t>Diccionario de Datos</w:t>
            </w:r>
            <w:r w:rsidR="004F4398">
              <w:rPr>
                <w:noProof/>
                <w:webHidden/>
              </w:rPr>
              <w:tab/>
            </w:r>
            <w:r w:rsidR="004F4398">
              <w:rPr>
                <w:noProof/>
                <w:webHidden/>
              </w:rPr>
              <w:fldChar w:fldCharType="begin"/>
            </w:r>
            <w:r w:rsidR="004F4398">
              <w:rPr>
                <w:noProof/>
                <w:webHidden/>
              </w:rPr>
              <w:instrText xml:space="preserve"> PAGEREF _Toc25740050 \h </w:instrText>
            </w:r>
            <w:r w:rsidR="004F4398">
              <w:rPr>
                <w:noProof/>
                <w:webHidden/>
              </w:rPr>
            </w:r>
            <w:r w:rsidR="004F4398">
              <w:rPr>
                <w:noProof/>
                <w:webHidden/>
              </w:rPr>
              <w:fldChar w:fldCharType="separate"/>
            </w:r>
            <w:r w:rsidR="004F4398">
              <w:rPr>
                <w:noProof/>
                <w:webHidden/>
              </w:rPr>
              <w:t>4</w:t>
            </w:r>
            <w:r w:rsidR="004F4398">
              <w:rPr>
                <w:noProof/>
                <w:webHidden/>
              </w:rPr>
              <w:fldChar w:fldCharType="end"/>
            </w:r>
          </w:hyperlink>
        </w:p>
        <w:p w14:paraId="50DD910B" w14:textId="77777777" w:rsidR="00E83511" w:rsidRDefault="00E83511">
          <w:r>
            <w:rPr>
              <w:b/>
              <w:bCs/>
              <w:lang w:val="es-ES"/>
            </w:rPr>
            <w:fldChar w:fldCharType="end"/>
          </w:r>
        </w:p>
      </w:sdtContent>
    </w:sdt>
    <w:p w14:paraId="5F12378C" w14:textId="77777777" w:rsidR="00E83511" w:rsidRDefault="00E83511" w:rsidP="00E83511"/>
    <w:p w14:paraId="58E9ECEB" w14:textId="77777777" w:rsidR="00E83511" w:rsidRDefault="00E83511" w:rsidP="00E83511"/>
    <w:p w14:paraId="2132E544" w14:textId="77777777" w:rsidR="00E83511" w:rsidRDefault="00E83511" w:rsidP="00E83511"/>
    <w:p w14:paraId="389218C7" w14:textId="77777777" w:rsidR="005C56C2" w:rsidRDefault="005C56C2" w:rsidP="00E83511"/>
    <w:p w14:paraId="57CD512D" w14:textId="77777777" w:rsidR="005C56C2" w:rsidRDefault="005C56C2" w:rsidP="00E83511"/>
    <w:p w14:paraId="7AAFFEBD" w14:textId="77777777" w:rsidR="005C56C2" w:rsidRDefault="005C56C2" w:rsidP="00E83511"/>
    <w:p w14:paraId="4CCC9F3B" w14:textId="77777777" w:rsidR="005C56C2" w:rsidRDefault="005C56C2" w:rsidP="00E83511"/>
    <w:p w14:paraId="61057CF6" w14:textId="77777777" w:rsidR="005C56C2" w:rsidRDefault="005C56C2" w:rsidP="00E83511"/>
    <w:p w14:paraId="2A97E41A" w14:textId="77777777" w:rsidR="005C56C2" w:rsidRDefault="005C56C2" w:rsidP="00E83511"/>
    <w:p w14:paraId="20168127" w14:textId="77777777" w:rsidR="005C56C2" w:rsidRDefault="005C56C2" w:rsidP="00E83511"/>
    <w:p w14:paraId="1A65887E" w14:textId="77777777" w:rsidR="005C56C2" w:rsidRDefault="005C56C2" w:rsidP="00E83511"/>
    <w:p w14:paraId="4431FCA6" w14:textId="77777777" w:rsidR="005C56C2" w:rsidRDefault="005C56C2" w:rsidP="00E83511"/>
    <w:p w14:paraId="4CB652F5" w14:textId="77777777" w:rsidR="005C56C2" w:rsidRDefault="005C56C2" w:rsidP="00E83511"/>
    <w:p w14:paraId="5A5EAC3A" w14:textId="77777777" w:rsidR="00C23426" w:rsidRDefault="00C23426" w:rsidP="00C23426">
      <w:pPr>
        <w:pStyle w:val="Ttulo1"/>
        <w:numPr>
          <w:ilvl w:val="0"/>
          <w:numId w:val="8"/>
        </w:numPr>
      </w:pPr>
      <w:bookmarkStart w:id="0" w:name="_Toc25740041"/>
      <w:r>
        <w:lastRenderedPageBreak/>
        <w:t>Historial</w:t>
      </w:r>
      <w:r w:rsidR="000316E2">
        <w:t xml:space="preserve"> del documento</w:t>
      </w:r>
      <w:bookmarkEnd w:id="0"/>
    </w:p>
    <w:p w14:paraId="7D0214FE" w14:textId="77777777" w:rsidR="00E83511" w:rsidRDefault="00E83511" w:rsidP="00E83511"/>
    <w:tbl>
      <w:tblPr>
        <w:tblStyle w:val="Tabladelista4-nfasis1"/>
        <w:tblW w:w="0" w:type="auto"/>
        <w:tblLook w:val="04A0" w:firstRow="1" w:lastRow="0" w:firstColumn="1" w:lastColumn="0" w:noHBand="0" w:noVBand="1"/>
      </w:tblPr>
      <w:tblGrid>
        <w:gridCol w:w="1879"/>
        <w:gridCol w:w="1879"/>
        <w:gridCol w:w="1879"/>
        <w:gridCol w:w="1879"/>
        <w:gridCol w:w="1879"/>
      </w:tblGrid>
      <w:tr w:rsidR="00C23426" w:rsidRPr="000316E2" w14:paraId="3A2ED0C7" w14:textId="77777777" w:rsidTr="000316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shd w:val="clear" w:color="auto" w:fill="45ABE2"/>
          </w:tcPr>
          <w:p w14:paraId="53EC5201" w14:textId="77777777" w:rsidR="00C23426" w:rsidRPr="000316E2" w:rsidRDefault="00C23426" w:rsidP="000316E2">
            <w:pPr>
              <w:jc w:val="center"/>
              <w:rPr>
                <w:b w:val="0"/>
              </w:rPr>
            </w:pPr>
            <w:r w:rsidRPr="000316E2">
              <w:rPr>
                <w:b w:val="0"/>
              </w:rPr>
              <w:t>Versión</w:t>
            </w:r>
          </w:p>
        </w:tc>
        <w:tc>
          <w:tcPr>
            <w:tcW w:w="1879" w:type="dxa"/>
            <w:shd w:val="clear" w:color="auto" w:fill="45ABE2"/>
          </w:tcPr>
          <w:p w14:paraId="2C12C269" w14:textId="77777777" w:rsidR="00C23426" w:rsidRPr="000316E2" w:rsidRDefault="00C23426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Modificación</w:t>
            </w:r>
          </w:p>
        </w:tc>
        <w:tc>
          <w:tcPr>
            <w:tcW w:w="1879" w:type="dxa"/>
            <w:shd w:val="clear" w:color="auto" w:fill="45ABE2"/>
          </w:tcPr>
          <w:p w14:paraId="66B90C03" w14:textId="77777777" w:rsidR="00C23426" w:rsidRPr="000316E2" w:rsidRDefault="00D46C09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Elaborado</w:t>
            </w:r>
            <w:r w:rsidR="000316E2" w:rsidRPr="000316E2">
              <w:rPr>
                <w:b w:val="0"/>
              </w:rPr>
              <w:t xml:space="preserve"> por</w:t>
            </w:r>
          </w:p>
        </w:tc>
        <w:tc>
          <w:tcPr>
            <w:tcW w:w="1879" w:type="dxa"/>
            <w:shd w:val="clear" w:color="auto" w:fill="45ABE2"/>
          </w:tcPr>
          <w:p w14:paraId="640EAF12" w14:textId="77777777"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Revisado por</w:t>
            </w:r>
          </w:p>
        </w:tc>
        <w:tc>
          <w:tcPr>
            <w:tcW w:w="1879" w:type="dxa"/>
            <w:shd w:val="clear" w:color="auto" w:fill="45ABE2"/>
          </w:tcPr>
          <w:p w14:paraId="225F3988" w14:textId="77777777"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Fecha</w:t>
            </w:r>
          </w:p>
        </w:tc>
      </w:tr>
      <w:tr w:rsidR="00D46C09" w14:paraId="144B6D87" w14:textId="77777777" w:rsidTr="00414F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vAlign w:val="center"/>
          </w:tcPr>
          <w:p w14:paraId="310C28E0" w14:textId="77777777" w:rsidR="00D46C09" w:rsidRDefault="00D46C09" w:rsidP="00D46C09">
            <w:pPr>
              <w:jc w:val="center"/>
            </w:pPr>
            <w:r>
              <w:t>1.0</w:t>
            </w:r>
          </w:p>
        </w:tc>
        <w:tc>
          <w:tcPr>
            <w:tcW w:w="1879" w:type="dxa"/>
            <w:vAlign w:val="center"/>
          </w:tcPr>
          <w:p w14:paraId="3A88F743" w14:textId="77777777"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cumento Final consolidado.</w:t>
            </w:r>
          </w:p>
        </w:tc>
        <w:tc>
          <w:tcPr>
            <w:tcW w:w="1879" w:type="dxa"/>
            <w:vAlign w:val="center"/>
          </w:tcPr>
          <w:p w14:paraId="33828FAB" w14:textId="77777777"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smael Ramiro Valdivia </w:t>
            </w:r>
            <w:proofErr w:type="spellStart"/>
            <w:r>
              <w:t>Aranibar</w:t>
            </w:r>
            <w:proofErr w:type="spellEnd"/>
          </w:p>
        </w:tc>
        <w:tc>
          <w:tcPr>
            <w:tcW w:w="1879" w:type="dxa"/>
            <w:vAlign w:val="center"/>
          </w:tcPr>
          <w:p w14:paraId="32CE7428" w14:textId="22C9755C" w:rsidR="00D46C09" w:rsidRDefault="00480131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rover Velasquez Colque</w:t>
            </w:r>
          </w:p>
        </w:tc>
        <w:tc>
          <w:tcPr>
            <w:tcW w:w="1879" w:type="dxa"/>
            <w:vAlign w:val="center"/>
          </w:tcPr>
          <w:p w14:paraId="354ADEA0" w14:textId="77777777"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8/11/2019</w:t>
            </w:r>
          </w:p>
        </w:tc>
      </w:tr>
      <w:tr w:rsidR="00C23426" w14:paraId="5C2907BA" w14:textId="77777777" w:rsidTr="000316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14:paraId="2CB59FDF" w14:textId="52245729" w:rsidR="00C23426" w:rsidRDefault="00480131" w:rsidP="00480131">
            <w:pPr>
              <w:jc w:val="center"/>
            </w:pPr>
            <w:r>
              <w:t>2.0</w:t>
            </w:r>
          </w:p>
        </w:tc>
        <w:tc>
          <w:tcPr>
            <w:tcW w:w="1879" w:type="dxa"/>
          </w:tcPr>
          <w:p w14:paraId="4EC300F5" w14:textId="2CCF1C9A" w:rsidR="00C23426" w:rsidRDefault="00480131" w:rsidP="0048013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tualización del documento</w:t>
            </w:r>
          </w:p>
        </w:tc>
        <w:tc>
          <w:tcPr>
            <w:tcW w:w="1879" w:type="dxa"/>
          </w:tcPr>
          <w:p w14:paraId="2A0893C4" w14:textId="15344604" w:rsidR="00C23426" w:rsidRDefault="00A547B7" w:rsidP="0048013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rover Velasquez Colque</w:t>
            </w:r>
          </w:p>
        </w:tc>
        <w:tc>
          <w:tcPr>
            <w:tcW w:w="1879" w:type="dxa"/>
          </w:tcPr>
          <w:p w14:paraId="26199B19" w14:textId="1F5AFC89" w:rsidR="00C23426" w:rsidRDefault="00A547B7" w:rsidP="0048013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ancisco Vargas Saravia</w:t>
            </w:r>
          </w:p>
        </w:tc>
        <w:tc>
          <w:tcPr>
            <w:tcW w:w="1879" w:type="dxa"/>
          </w:tcPr>
          <w:p w14:paraId="3F5FE034" w14:textId="637DF1E6" w:rsidR="00C23426" w:rsidRDefault="00A547B7" w:rsidP="0048013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0</w:t>
            </w:r>
            <w:r w:rsidR="00480131">
              <w:t>/11/2020</w:t>
            </w:r>
          </w:p>
        </w:tc>
      </w:tr>
      <w:tr w:rsidR="00C23426" w14:paraId="341174B0" w14:textId="77777777" w:rsidTr="000316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14:paraId="2D1A466F" w14:textId="77777777" w:rsidR="00C23426" w:rsidRDefault="00C23426" w:rsidP="00E83511"/>
        </w:tc>
        <w:tc>
          <w:tcPr>
            <w:tcW w:w="1879" w:type="dxa"/>
          </w:tcPr>
          <w:p w14:paraId="640CDE53" w14:textId="77777777"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14:paraId="5CB9F35D" w14:textId="77777777"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14:paraId="64BA0F20" w14:textId="77777777"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14:paraId="50E31E62" w14:textId="77777777"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1CB64AAC" w14:textId="783DF381" w:rsidR="00E83511" w:rsidRDefault="00E83511" w:rsidP="00E83511"/>
    <w:p w14:paraId="7BB3A521" w14:textId="4CD97EED" w:rsidR="00480131" w:rsidRDefault="00480131" w:rsidP="00E83511">
      <w:bookmarkStart w:id="1" w:name="_Hlk57639570"/>
      <w:r>
        <w:t xml:space="preserve">Este y otros documentos técnicos </w:t>
      </w:r>
      <w:r w:rsidR="00F04DC1">
        <w:t>están</w:t>
      </w:r>
      <w:r>
        <w:t xml:space="preserve"> disponible</w:t>
      </w:r>
      <w:r w:rsidR="00F04DC1">
        <w:t>s</w:t>
      </w:r>
      <w:r>
        <w:t xml:space="preserve"> para consulta en formato PDF en la intranet mediante el siguiente link: </w:t>
      </w:r>
      <w:hyperlink r:id="rId9" w:history="1">
        <w:r w:rsidRPr="003D71D8">
          <w:rPr>
            <w:rStyle w:val="Hipervnculo"/>
          </w:rPr>
          <w:t>http://sms.obairlines.bo/IntranetDocumentos/Documentos/Details/2708</w:t>
        </w:r>
      </w:hyperlink>
    </w:p>
    <w:p w14:paraId="6B1FC925" w14:textId="3C53243A" w:rsidR="00480131" w:rsidRDefault="00480131" w:rsidP="00E83511">
      <w:r>
        <w:rPr>
          <w:noProof/>
        </w:rPr>
        <w:drawing>
          <wp:inline distT="0" distB="0" distL="0" distR="0" wp14:anchorId="0D488973" wp14:editId="6E2B79B9">
            <wp:extent cx="5772150" cy="4297966"/>
            <wp:effectExtent l="38100" t="38100" r="95250" b="10287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73603" cy="4299048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CA18D13" w14:textId="5A4358FC" w:rsidR="00F04DC1" w:rsidRDefault="00F04DC1" w:rsidP="00E83511">
      <w:r>
        <w:t xml:space="preserve">El repositorio digital del documento y su diagrama entidad relación están disponibles en GIT para su actualización y mantenimiento en el siguiente </w:t>
      </w:r>
      <w:proofErr w:type="gramStart"/>
      <w:r>
        <w:t>link</w:t>
      </w:r>
      <w:proofErr w:type="gramEnd"/>
      <w:r>
        <w:t xml:space="preserve">: </w:t>
      </w:r>
      <w:hyperlink r:id="rId11" w:history="1">
        <w:r w:rsidRPr="003D71D8">
          <w:rPr>
            <w:rStyle w:val="Hipervnculo"/>
          </w:rPr>
          <w:t>https://github.com/boabo/sis_documentos</w:t>
        </w:r>
      </w:hyperlink>
    </w:p>
    <w:bookmarkEnd w:id="1"/>
    <w:p w14:paraId="02F13BD7" w14:textId="77777777" w:rsidR="00F04DC1" w:rsidRPr="00E83511" w:rsidRDefault="00F04DC1" w:rsidP="00E83511"/>
    <w:p w14:paraId="185B6DF2" w14:textId="77777777" w:rsidR="00357F83" w:rsidRDefault="00357F83" w:rsidP="000C622D">
      <w:pPr>
        <w:pStyle w:val="Ttulo1"/>
        <w:numPr>
          <w:ilvl w:val="0"/>
          <w:numId w:val="8"/>
        </w:numPr>
      </w:pPr>
      <w:bookmarkStart w:id="2" w:name="_Toc25740042"/>
      <w:r>
        <w:lastRenderedPageBreak/>
        <w:t>A</w:t>
      </w:r>
      <w:r w:rsidR="00CE77DD">
        <w:t>ntecedentes</w:t>
      </w:r>
      <w:bookmarkEnd w:id="2"/>
    </w:p>
    <w:p w14:paraId="06959F01" w14:textId="77777777" w:rsidR="00D46C09" w:rsidRDefault="00D46C09" w:rsidP="00CE77DD">
      <w:r>
        <w:t xml:space="preserve">La importancia </w:t>
      </w:r>
      <w:r w:rsidR="0079784F">
        <w:t>del personal encargado de las notas de débito y crédito es prioritaria ya que son los que administran los ajustes a cuentas de los clientes ya sea por errores o por cambios de condiciones que generan un mayor o menor valor a su respectiva cuenta.</w:t>
      </w:r>
      <w:r>
        <w:t xml:space="preserve">  </w:t>
      </w:r>
    </w:p>
    <w:p w14:paraId="3501A4C8" w14:textId="77777777" w:rsidR="00357F83" w:rsidRPr="00F30048" w:rsidRDefault="00CE77DD" w:rsidP="00357F83">
      <w:pPr>
        <w:pStyle w:val="Ttulo1"/>
        <w:numPr>
          <w:ilvl w:val="0"/>
          <w:numId w:val="1"/>
        </w:numPr>
      </w:pPr>
      <w:bookmarkStart w:id="3" w:name="_Toc25740043"/>
      <w:r>
        <w:t>Objetivo</w:t>
      </w:r>
      <w:bookmarkEnd w:id="3"/>
    </w:p>
    <w:p w14:paraId="1B1B6812" w14:textId="77777777" w:rsidR="00357F83" w:rsidRDefault="00CE77DD" w:rsidP="00357F83">
      <w:pPr>
        <w:pStyle w:val="Ttulo2"/>
        <w:numPr>
          <w:ilvl w:val="1"/>
          <w:numId w:val="1"/>
        </w:numPr>
      </w:pPr>
      <w:bookmarkStart w:id="4" w:name="_Llenado_de_un"/>
      <w:bookmarkStart w:id="5" w:name="_Toc25740044"/>
      <w:bookmarkEnd w:id="4"/>
      <w:r>
        <w:t>Objetivo</w:t>
      </w:r>
      <w:bookmarkEnd w:id="5"/>
    </w:p>
    <w:p w14:paraId="05744519" w14:textId="77777777" w:rsidR="00AF7D8E" w:rsidRPr="00AF7D8E" w:rsidRDefault="00D46C09" w:rsidP="00C114D4">
      <w:r>
        <w:t xml:space="preserve">Diseñar un </w:t>
      </w:r>
      <w:r w:rsidR="0079784F">
        <w:t xml:space="preserve">sistema específico </w:t>
      </w:r>
      <w:r w:rsidR="00103399">
        <w:t>con un</w:t>
      </w:r>
      <w:r w:rsidR="0079784F">
        <w:t xml:space="preserve"> f</w:t>
      </w:r>
      <w:r w:rsidR="00103399">
        <w:t>ormulario de las notas de débito y crédito para su respectivo registro y tenerlo de manera ordenada.</w:t>
      </w:r>
    </w:p>
    <w:p w14:paraId="588B794B" w14:textId="77777777" w:rsidR="00CE77DD" w:rsidRDefault="00CE77DD" w:rsidP="00AF7D8E">
      <w:pPr>
        <w:pStyle w:val="Ttulo1"/>
        <w:numPr>
          <w:ilvl w:val="0"/>
          <w:numId w:val="1"/>
        </w:numPr>
      </w:pPr>
      <w:bookmarkStart w:id="6" w:name="_Toc25740045"/>
      <w:r>
        <w:t>Alcance.</w:t>
      </w:r>
      <w:bookmarkEnd w:id="6"/>
    </w:p>
    <w:p w14:paraId="79B90856" w14:textId="77777777" w:rsidR="00D46C09" w:rsidRDefault="00103399" w:rsidP="00D46C09">
      <w:r>
        <w:t xml:space="preserve">El sistema registrará las sucursales en las que se realizaran las notas de débito y crédito. </w:t>
      </w:r>
    </w:p>
    <w:p w14:paraId="4A81C021" w14:textId="77777777" w:rsidR="00103399" w:rsidRDefault="00103399" w:rsidP="00D46C09">
      <w:r>
        <w:t>El sistema registrará los usuarios encargados de emitir las notas de débito y crédito en las diferentes sucursales registradas.</w:t>
      </w:r>
    </w:p>
    <w:p w14:paraId="6EB4999D" w14:textId="77777777" w:rsidR="007253F0" w:rsidRDefault="00103399" w:rsidP="00D46C09">
      <w:r>
        <w:t xml:space="preserve">El sistema mostrará un formulario para el registro de las notas de débito y crédito donde se </w:t>
      </w:r>
      <w:r w:rsidR="007253F0">
        <w:t>podrá</w:t>
      </w:r>
      <w:r>
        <w:t xml:space="preserve"> elegir el tipo de devolución,</w:t>
      </w:r>
      <w:r w:rsidR="007253F0">
        <w:t xml:space="preserve"> completar los campos factura, NIT, fecha, Razón, Autorización y el Importe, agregar nuevas notas, agregar los datos de la devolución o rescisión del servicio para su respectivo registro.</w:t>
      </w:r>
    </w:p>
    <w:p w14:paraId="2175FDE5" w14:textId="77777777" w:rsidR="007253F0" w:rsidRDefault="007253F0" w:rsidP="00D46C09">
      <w:r>
        <w:t xml:space="preserve">El sistema permitirá consultar todas las notas de débito registradas. </w:t>
      </w:r>
    </w:p>
    <w:p w14:paraId="4699F65C" w14:textId="77777777" w:rsidR="007253F0" w:rsidRDefault="007253F0" w:rsidP="00D46C09">
      <w:r>
        <w:t>El sistema permitirá imprimir, anular y ver las notas de crédito registradas.</w:t>
      </w:r>
    </w:p>
    <w:p w14:paraId="1B8CFBCB" w14:textId="77777777" w:rsidR="007253F0" w:rsidRDefault="007253F0" w:rsidP="00D46C09"/>
    <w:p w14:paraId="0AA46275" w14:textId="77777777" w:rsidR="00D46C09" w:rsidRDefault="00D46C09" w:rsidP="00D46C09"/>
    <w:p w14:paraId="5F61CF76" w14:textId="77777777" w:rsidR="00CE77DD" w:rsidRDefault="00CE77DD" w:rsidP="00AF7D8E">
      <w:pPr>
        <w:pStyle w:val="Ttulo1"/>
        <w:numPr>
          <w:ilvl w:val="0"/>
          <w:numId w:val="1"/>
        </w:numPr>
      </w:pPr>
      <w:bookmarkStart w:id="7" w:name="_Toc25740046"/>
      <w:r>
        <w:t>Arquitectura</w:t>
      </w:r>
      <w:bookmarkEnd w:id="7"/>
    </w:p>
    <w:p w14:paraId="4660BB1B" w14:textId="77777777" w:rsidR="002E66CA" w:rsidRDefault="00CE1249" w:rsidP="00CE77DD">
      <w:r>
        <w:object w:dxaOrig="11235" w:dyaOrig="13081" w14:anchorId="76DCF2DD">
          <v:shape id="_x0000_i1026" type="#_x0000_t75" style="width:471pt;height:546.75pt" o:ole="">
            <v:imagedata r:id="rId12" o:title=""/>
          </v:shape>
          <o:OLEObject Type="Embed" ProgID="Visio.Drawing.15" ShapeID="_x0000_i1026" DrawAspect="Content" ObjectID="_1668253581" r:id="rId13"/>
        </w:object>
      </w:r>
    </w:p>
    <w:p w14:paraId="07F6E177" w14:textId="77777777" w:rsidR="006F6787" w:rsidRPr="00CE77DD" w:rsidRDefault="006F6787" w:rsidP="00CE77DD"/>
    <w:p w14:paraId="25343FDD" w14:textId="77777777" w:rsidR="002E66CA" w:rsidRDefault="002D4436" w:rsidP="00AF7D8E">
      <w:pPr>
        <w:pStyle w:val="Ttulo1"/>
        <w:numPr>
          <w:ilvl w:val="0"/>
          <w:numId w:val="1"/>
        </w:numPr>
      </w:pPr>
      <w:bookmarkStart w:id="8" w:name="_Toc25740047"/>
      <w:r>
        <w:t>Servicios Web</w:t>
      </w:r>
      <w:bookmarkEnd w:id="8"/>
    </w:p>
    <w:p w14:paraId="6082CC83" w14:textId="77777777" w:rsidR="00E03634" w:rsidRPr="002D4436" w:rsidRDefault="008A30A8" w:rsidP="002D4436">
      <w:r w:rsidRPr="00C22CB2">
        <w:lastRenderedPageBreak/>
        <w:t>Este sistema no tiene expuesto ningún Servicio Web y tampoco consume Servicios Web de otros sistemas.</w:t>
      </w:r>
    </w:p>
    <w:p w14:paraId="14ECA585" w14:textId="77777777" w:rsidR="00CE77DD" w:rsidRPr="00CE77DD" w:rsidRDefault="00CE77DD" w:rsidP="00AF7D8E">
      <w:pPr>
        <w:pStyle w:val="Ttulo1"/>
        <w:numPr>
          <w:ilvl w:val="0"/>
          <w:numId w:val="1"/>
        </w:numPr>
      </w:pPr>
      <w:bookmarkStart w:id="9" w:name="_Toc25740048"/>
      <w:r>
        <w:t>Base de Datos</w:t>
      </w:r>
      <w:bookmarkEnd w:id="9"/>
    </w:p>
    <w:p w14:paraId="55969052" w14:textId="77777777" w:rsidR="00357F83" w:rsidRDefault="00CE1249" w:rsidP="00AF7D8E">
      <w:pPr>
        <w:pStyle w:val="Ttulo2"/>
        <w:numPr>
          <w:ilvl w:val="1"/>
          <w:numId w:val="1"/>
        </w:numPr>
      </w:pPr>
      <w:bookmarkStart w:id="10" w:name="_Toc25740049"/>
      <w:r>
        <w:rPr>
          <w:noProof/>
        </w:rPr>
        <w:drawing>
          <wp:anchor distT="0" distB="0" distL="114300" distR="114300" simplePos="0" relativeHeight="251660288" behindDoc="1" locked="0" layoutInCell="1" allowOverlap="1" wp14:anchorId="155DEE4E" wp14:editId="4F8BD251">
            <wp:simplePos x="0" y="0"/>
            <wp:positionH relativeFrom="margin">
              <wp:posOffset>767080</wp:posOffset>
            </wp:positionH>
            <wp:positionV relativeFrom="paragraph">
              <wp:posOffset>510540</wp:posOffset>
            </wp:positionV>
            <wp:extent cx="4429125" cy="2524125"/>
            <wp:effectExtent l="19050" t="19050" r="28575" b="28575"/>
            <wp:wrapTopAndBottom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25241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="00CE77DD">
        <w:t>Diagrama de Base de Datos</w:t>
      </w:r>
      <w:bookmarkEnd w:id="10"/>
    </w:p>
    <w:p w14:paraId="0C2B6BB0" w14:textId="77777777" w:rsidR="00E03634" w:rsidRDefault="00E03634" w:rsidP="00CE77DD"/>
    <w:p w14:paraId="78CF06DE" w14:textId="77777777" w:rsidR="00CE77DD" w:rsidRDefault="00CE77DD" w:rsidP="00AF7D8E">
      <w:pPr>
        <w:pStyle w:val="Ttulo2"/>
        <w:numPr>
          <w:ilvl w:val="1"/>
          <w:numId w:val="1"/>
        </w:numPr>
      </w:pPr>
      <w:bookmarkStart w:id="11" w:name="_Toc25740050"/>
      <w:r>
        <w:t>Diccionario de Datos</w:t>
      </w:r>
      <w:bookmarkEnd w:id="11"/>
    </w:p>
    <w:p w14:paraId="39475AE0" w14:textId="77777777" w:rsidR="00CE1249" w:rsidRPr="002F6605" w:rsidRDefault="00CE1249" w:rsidP="00CE1249">
      <w:pPr>
        <w:ind w:left="360"/>
      </w:pPr>
      <w:r>
        <w:t xml:space="preserve">El diccionario de datos, detalle de tablas, vistas, funciones, </w:t>
      </w:r>
      <w:proofErr w:type="spellStart"/>
      <w:r>
        <w:t>triggers</w:t>
      </w:r>
      <w:proofErr w:type="spellEnd"/>
      <w:r>
        <w:t xml:space="preserve">, secuencias y otros se encuentran disponibles en el siguiente </w:t>
      </w:r>
      <w:proofErr w:type="gramStart"/>
      <w:r>
        <w:t>link</w:t>
      </w:r>
      <w:proofErr w:type="gramEnd"/>
      <w:r>
        <w:t xml:space="preserve">: </w:t>
      </w:r>
      <w:r w:rsidRPr="00CE1249">
        <w:rPr>
          <w:color w:val="0070C0"/>
          <w:u w:val="single"/>
        </w:rPr>
        <w:t>http://erp.obairlines.bo/sis_documentos/base_de_datos/Index.html</w:t>
      </w:r>
    </w:p>
    <w:sectPr w:rsidR="00CE1249" w:rsidRPr="002F6605" w:rsidSect="00115204">
      <w:headerReference w:type="default" r:id="rId15"/>
      <w:footerReference w:type="default" r:id="rId16"/>
      <w:pgSz w:w="12240" w:h="15840"/>
      <w:pgMar w:top="1134" w:right="1134" w:bottom="1134" w:left="1701" w:header="568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2D5F11F" w14:textId="77777777" w:rsidR="007B40AC" w:rsidRDefault="007B40AC" w:rsidP="006879CA">
      <w:pPr>
        <w:spacing w:after="0" w:line="240" w:lineRule="auto"/>
      </w:pPr>
      <w:r>
        <w:separator/>
      </w:r>
    </w:p>
  </w:endnote>
  <w:endnote w:type="continuationSeparator" w:id="0">
    <w:p w14:paraId="43FF40B2" w14:textId="77777777" w:rsidR="007B40AC" w:rsidRDefault="007B40AC" w:rsidP="006879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atha">
    <w:panose1 w:val="02000400000000000000"/>
    <w:charset w:val="00"/>
    <w:family w:val="swiss"/>
    <w:pitch w:val="variable"/>
    <w:sig w:usb0="001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64"/>
      <w:gridCol w:w="941"/>
    </w:tblGrid>
    <w:tr w:rsidR="002E66CA" w14:paraId="3BA6A15E" w14:textId="77777777" w:rsidTr="004069DC">
      <w:tc>
        <w:tcPr>
          <w:tcW w:w="4500" w:type="pct"/>
          <w:tcBorders>
            <w:top w:val="single" w:sz="4" w:space="0" w:color="000000" w:themeColor="text1"/>
          </w:tcBorders>
        </w:tcPr>
        <w:p w14:paraId="59898489" w14:textId="04E14F74" w:rsidR="002E66CA" w:rsidRDefault="007B40AC" w:rsidP="00115204">
          <w:pPr>
            <w:pStyle w:val="Piedepgina"/>
            <w:jc w:val="right"/>
          </w:pPr>
          <w:sdt>
            <w:sdtPr>
              <w:alias w:val="Compañía"/>
              <w:id w:val="75971759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2E66CA">
                <w:t>Boliviana de Aviación</w:t>
              </w:r>
            </w:sdtContent>
          </w:sdt>
          <w:r w:rsidR="002E66CA">
            <w:rPr>
              <w:lang w:val="es-ES"/>
            </w:rPr>
            <w:t xml:space="preserve"> | </w:t>
          </w:r>
          <w:r>
            <w:fldChar w:fldCharType="begin"/>
          </w:r>
          <w:r>
            <w:instrText xml:space="preserve"> STYLE</w:instrText>
          </w:r>
          <w:r>
            <w:instrText xml:space="preserve">REF  "1"  </w:instrText>
          </w:r>
          <w:r>
            <w:fldChar w:fldCharType="separate"/>
          </w:r>
          <w:r w:rsidR="00077D2C">
            <w:rPr>
              <w:noProof/>
            </w:rPr>
            <w:t>Base de Datos</w:t>
          </w:r>
          <w:r>
            <w:rPr>
              <w:noProof/>
            </w:rPr>
            <w:fldChar w:fldCharType="end"/>
          </w:r>
        </w:p>
      </w:tc>
      <w:tc>
        <w:tcPr>
          <w:tcW w:w="500" w:type="pct"/>
          <w:tcBorders>
            <w:top w:val="single" w:sz="4" w:space="0" w:color="auto"/>
          </w:tcBorders>
          <w:shd w:val="clear" w:color="auto" w:fill="45ABE2"/>
        </w:tcPr>
        <w:p w14:paraId="0BAE6007" w14:textId="77777777" w:rsidR="002E66CA" w:rsidRDefault="002E66CA">
          <w:pPr>
            <w:pStyle w:val="Encabezado"/>
            <w:rPr>
              <w:color w:val="FFFFFF" w:themeColor="background1"/>
            </w:rPr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="004F4398" w:rsidRPr="004F4398">
            <w:rPr>
              <w:noProof/>
              <w:color w:val="FFFFFF" w:themeColor="background1"/>
              <w:lang w:val="es-ES"/>
            </w:rPr>
            <w:t>3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02896F2A" w14:textId="77777777" w:rsidR="002E66CA" w:rsidRDefault="002E66CA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A0C75B" w14:textId="77777777" w:rsidR="007B40AC" w:rsidRDefault="007B40AC" w:rsidP="006879CA">
      <w:pPr>
        <w:spacing w:after="0" w:line="240" w:lineRule="auto"/>
      </w:pPr>
      <w:r>
        <w:separator/>
      </w:r>
    </w:p>
  </w:footnote>
  <w:footnote w:type="continuationSeparator" w:id="0">
    <w:p w14:paraId="38EA16DF" w14:textId="77777777" w:rsidR="007B40AC" w:rsidRDefault="007B40AC" w:rsidP="006879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861"/>
      <w:gridCol w:w="1544"/>
    </w:tblGrid>
    <w:tr w:rsidR="002E66CA" w14:paraId="1C986494" w14:textId="77777777" w:rsidTr="004069DC">
      <w:tc>
        <w:tcPr>
          <w:tcW w:w="4179" w:type="pct"/>
          <w:tcBorders>
            <w:bottom w:val="single" w:sz="4" w:space="0" w:color="auto"/>
          </w:tcBorders>
          <w:vAlign w:val="bottom"/>
        </w:tcPr>
        <w:p w14:paraId="14CF4FC6" w14:textId="77777777" w:rsidR="002E66CA" w:rsidRDefault="007B40AC" w:rsidP="009438F6">
          <w:pPr>
            <w:pStyle w:val="Encabezado"/>
            <w:jc w:val="right"/>
            <w:rPr>
              <w:color w:val="089BA2" w:themeColor="accent3" w:themeShade="BF"/>
              <w:sz w:val="24"/>
              <w:szCs w:val="24"/>
            </w:rPr>
          </w:pPr>
          <w:sdt>
            <w:sdtPr>
              <w:rPr>
                <w:b/>
                <w:bCs/>
                <w:caps/>
                <w:sz w:val="22"/>
                <w:szCs w:val="24"/>
              </w:rPr>
              <w:alias w:val="Título"/>
              <w:id w:val="77677295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2E66CA">
                <w:rPr>
                  <w:b/>
                  <w:bCs/>
                  <w:caps/>
                  <w:sz w:val="22"/>
                  <w:szCs w:val="24"/>
                </w:rPr>
                <w:t>Unidad de desarrollo de sistemas y base de datos</w:t>
              </w:r>
            </w:sdtContent>
          </w:sdt>
        </w:p>
      </w:tc>
      <w:tc>
        <w:tcPr>
          <w:tcW w:w="821" w:type="pct"/>
          <w:tcBorders>
            <w:bottom w:val="single" w:sz="4" w:space="0" w:color="000000" w:themeColor="text1"/>
          </w:tcBorders>
          <w:shd w:val="clear" w:color="auto" w:fill="45ABE2"/>
          <w:vAlign w:val="bottom"/>
        </w:tcPr>
        <w:p w14:paraId="70342C67" w14:textId="77777777" w:rsidR="002E66CA" w:rsidRPr="006879CA" w:rsidRDefault="0079784F" w:rsidP="00E222AF">
          <w:pPr>
            <w:pStyle w:val="Encabezado"/>
            <w:jc w:val="center"/>
            <w:rPr>
              <w:rFonts w:ascii="Latha" w:hAnsi="Latha" w:cs="Latha"/>
              <w:b/>
              <w:color w:val="FFFFFF" w:themeColor="background1"/>
            </w:rPr>
          </w:pPr>
          <w:r>
            <w:rPr>
              <w:rFonts w:ascii="Latha" w:hAnsi="Latha" w:cs="Latha"/>
              <w:b/>
              <w:noProof/>
              <w:sz w:val="22"/>
              <w:szCs w:val="120"/>
              <w14:shadow w14:blurRad="0" w14:dist="12700" w14:dir="5400000" w14:sx="100000" w14:sy="100000" w14:kx="0" w14:ky="0" w14:algn="tl">
                <w14:schemeClr w14:val="bg1"/>
              </w14:shadow>
              <w14:textOutline w14:w="5715" w14:cap="flat" w14:cmpd="sng" w14:algn="ctr">
                <w14:noFill/>
                <w14:prstDash w14:val="solid"/>
                <w14:round/>
              </w14:textOutline>
              <w14:props3d w14:extrusionH="0" w14:contourW="6350" w14:prstMaterial="warmMatte">
                <w14:bevelT w14:w="31750" w14:h="0" w14:prst="circle"/>
                <w14:bevelB w14:w="63500" w14:h="0" w14:prst="circle"/>
                <w14:contourClr>
                  <w14:schemeClr w14:val="bg1"/>
                </w14:contourClr>
              </w14:props3d>
            </w:rPr>
            <w:t>NOTAS DE DÉBITO Y CRÉDITO</w:t>
          </w:r>
        </w:p>
      </w:tc>
    </w:tr>
  </w:tbl>
  <w:p w14:paraId="1D5750AB" w14:textId="77777777" w:rsidR="002E66CA" w:rsidRDefault="002E66C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12" type="#_x0000_t75" alt="Descripción: C:\svn_web\SmsIosa\sistema\web4\Web_sms\Web_sms\Content\themes_boa\default\images\boa\boa_blue_pequenio.png" style="width:54pt;height:25.5pt;visibility:visible" o:bullet="t">
        <v:imagedata r:id="rId1" o:title="boa_blue_pequenio"/>
      </v:shape>
    </w:pict>
  </w:numPicBullet>
  <w:abstractNum w:abstractNumId="0" w15:restartNumberingAfterBreak="0">
    <w:nsid w:val="06D7166A"/>
    <w:multiLevelType w:val="multilevel"/>
    <w:tmpl w:val="4A8A20E6"/>
    <w:styleLink w:val="Estilo3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9125BF6"/>
    <w:multiLevelType w:val="multilevel"/>
    <w:tmpl w:val="27B47E8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936446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5BC192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C1E524E"/>
    <w:multiLevelType w:val="hybridMultilevel"/>
    <w:tmpl w:val="95FEB052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2F0173"/>
    <w:multiLevelType w:val="multilevel"/>
    <w:tmpl w:val="994A541C"/>
    <w:styleLink w:val="Estilo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59027342"/>
    <w:multiLevelType w:val="multilevel"/>
    <w:tmpl w:val="D838695C"/>
    <w:styleLink w:val="Estilo1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68AE2390"/>
    <w:multiLevelType w:val="hybridMultilevel"/>
    <w:tmpl w:val="11180BB8"/>
    <w:lvl w:ilvl="0" w:tplc="D6EA5B7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D44039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8A603A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371EF84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5A200B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BB88D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AE2529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02B42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34ED86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 w15:restartNumberingAfterBreak="0">
    <w:nsid w:val="6BD80B41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75004827"/>
    <w:multiLevelType w:val="hybridMultilevel"/>
    <w:tmpl w:val="9CBC7DA2"/>
    <w:lvl w:ilvl="0" w:tplc="40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7722181A"/>
    <w:multiLevelType w:val="multilevel"/>
    <w:tmpl w:val="8D64BFC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0"/>
  </w:num>
  <w:num w:numId="5">
    <w:abstractNumId w:val="9"/>
  </w:num>
  <w:num w:numId="6">
    <w:abstractNumId w:val="10"/>
  </w:num>
  <w:num w:numId="7">
    <w:abstractNumId w:val="7"/>
  </w:num>
  <w:num w:numId="8">
    <w:abstractNumId w:val="1"/>
  </w:num>
  <w:num w:numId="9">
    <w:abstractNumId w:val="3"/>
  </w:num>
  <w:num w:numId="10">
    <w:abstractNumId w:val="2"/>
  </w:num>
  <w:num w:numId="11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642F"/>
    <w:rsid w:val="00011B6F"/>
    <w:rsid w:val="00021D3E"/>
    <w:rsid w:val="000316E2"/>
    <w:rsid w:val="0006140D"/>
    <w:rsid w:val="00077D2C"/>
    <w:rsid w:val="00087959"/>
    <w:rsid w:val="00095D66"/>
    <w:rsid w:val="000B2D79"/>
    <w:rsid w:val="000B3592"/>
    <w:rsid w:val="000C622D"/>
    <w:rsid w:val="000D258C"/>
    <w:rsid w:val="000F14A9"/>
    <w:rsid w:val="000F2A3E"/>
    <w:rsid w:val="00103399"/>
    <w:rsid w:val="00110021"/>
    <w:rsid w:val="00111A60"/>
    <w:rsid w:val="001139B5"/>
    <w:rsid w:val="00115204"/>
    <w:rsid w:val="00126495"/>
    <w:rsid w:val="001303A0"/>
    <w:rsid w:val="00134925"/>
    <w:rsid w:val="00141D3B"/>
    <w:rsid w:val="00173292"/>
    <w:rsid w:val="001760B3"/>
    <w:rsid w:val="00195A5A"/>
    <w:rsid w:val="001A2C43"/>
    <w:rsid w:val="001B59A1"/>
    <w:rsid w:val="001C069A"/>
    <w:rsid w:val="001C3180"/>
    <w:rsid w:val="001C5E86"/>
    <w:rsid w:val="001D4E8F"/>
    <w:rsid w:val="001D79C4"/>
    <w:rsid w:val="001F37A3"/>
    <w:rsid w:val="00203510"/>
    <w:rsid w:val="002066E5"/>
    <w:rsid w:val="00213DA5"/>
    <w:rsid w:val="0021413F"/>
    <w:rsid w:val="0021556B"/>
    <w:rsid w:val="0022000A"/>
    <w:rsid w:val="00252384"/>
    <w:rsid w:val="00267D88"/>
    <w:rsid w:val="0027275B"/>
    <w:rsid w:val="00274907"/>
    <w:rsid w:val="00290FC7"/>
    <w:rsid w:val="002A7959"/>
    <w:rsid w:val="002D4436"/>
    <w:rsid w:val="002E02B1"/>
    <w:rsid w:val="002E66CA"/>
    <w:rsid w:val="002F524E"/>
    <w:rsid w:val="002F5EFD"/>
    <w:rsid w:val="0032563E"/>
    <w:rsid w:val="003319A6"/>
    <w:rsid w:val="003515C4"/>
    <w:rsid w:val="00357F83"/>
    <w:rsid w:val="003606AC"/>
    <w:rsid w:val="00363B11"/>
    <w:rsid w:val="003901FD"/>
    <w:rsid w:val="0039595B"/>
    <w:rsid w:val="003A4D5A"/>
    <w:rsid w:val="003C118E"/>
    <w:rsid w:val="003C4F1A"/>
    <w:rsid w:val="003C786B"/>
    <w:rsid w:val="003E3B00"/>
    <w:rsid w:val="003F7801"/>
    <w:rsid w:val="00404960"/>
    <w:rsid w:val="004069DC"/>
    <w:rsid w:val="00411664"/>
    <w:rsid w:val="0041729B"/>
    <w:rsid w:val="00433C43"/>
    <w:rsid w:val="0043642F"/>
    <w:rsid w:val="00455F0B"/>
    <w:rsid w:val="00463EF3"/>
    <w:rsid w:val="004800E8"/>
    <w:rsid w:val="00480131"/>
    <w:rsid w:val="004942E3"/>
    <w:rsid w:val="00497753"/>
    <w:rsid w:val="004A1E72"/>
    <w:rsid w:val="004A3DF5"/>
    <w:rsid w:val="004C3610"/>
    <w:rsid w:val="004D14C3"/>
    <w:rsid w:val="004D5811"/>
    <w:rsid w:val="004F3960"/>
    <w:rsid w:val="004F4398"/>
    <w:rsid w:val="005023A6"/>
    <w:rsid w:val="005078FC"/>
    <w:rsid w:val="005413D2"/>
    <w:rsid w:val="005A79E6"/>
    <w:rsid w:val="005B28C9"/>
    <w:rsid w:val="005C04C3"/>
    <w:rsid w:val="005C56C2"/>
    <w:rsid w:val="00601F32"/>
    <w:rsid w:val="00614E64"/>
    <w:rsid w:val="006323BB"/>
    <w:rsid w:val="00643E5E"/>
    <w:rsid w:val="006562A0"/>
    <w:rsid w:val="00666882"/>
    <w:rsid w:val="00670BB7"/>
    <w:rsid w:val="006870F3"/>
    <w:rsid w:val="006879CA"/>
    <w:rsid w:val="00696778"/>
    <w:rsid w:val="006A0760"/>
    <w:rsid w:val="006B6757"/>
    <w:rsid w:val="006D2ACC"/>
    <w:rsid w:val="006E0D29"/>
    <w:rsid w:val="006E3B5B"/>
    <w:rsid w:val="006F02FF"/>
    <w:rsid w:val="006F4F8A"/>
    <w:rsid w:val="006F6787"/>
    <w:rsid w:val="007253F0"/>
    <w:rsid w:val="0072568A"/>
    <w:rsid w:val="00747EB6"/>
    <w:rsid w:val="007529C8"/>
    <w:rsid w:val="00767197"/>
    <w:rsid w:val="0079784F"/>
    <w:rsid w:val="007A6D25"/>
    <w:rsid w:val="007B40AC"/>
    <w:rsid w:val="007C54B0"/>
    <w:rsid w:val="007E647C"/>
    <w:rsid w:val="008063F9"/>
    <w:rsid w:val="008101CD"/>
    <w:rsid w:val="008128B6"/>
    <w:rsid w:val="00820719"/>
    <w:rsid w:val="00840EA2"/>
    <w:rsid w:val="00874AD6"/>
    <w:rsid w:val="0088380B"/>
    <w:rsid w:val="00884C88"/>
    <w:rsid w:val="008A30A8"/>
    <w:rsid w:val="008D4D94"/>
    <w:rsid w:val="008D7237"/>
    <w:rsid w:val="00901FD5"/>
    <w:rsid w:val="009215D7"/>
    <w:rsid w:val="00925014"/>
    <w:rsid w:val="009438F6"/>
    <w:rsid w:val="00960CCB"/>
    <w:rsid w:val="00982C3C"/>
    <w:rsid w:val="009A143E"/>
    <w:rsid w:val="009A2E1A"/>
    <w:rsid w:val="009B1843"/>
    <w:rsid w:val="009C0422"/>
    <w:rsid w:val="009C3F6D"/>
    <w:rsid w:val="009C53DD"/>
    <w:rsid w:val="009C60CB"/>
    <w:rsid w:val="009D2E48"/>
    <w:rsid w:val="009D7C59"/>
    <w:rsid w:val="009F314D"/>
    <w:rsid w:val="009F6AB0"/>
    <w:rsid w:val="00A172B9"/>
    <w:rsid w:val="00A547B7"/>
    <w:rsid w:val="00A61C80"/>
    <w:rsid w:val="00A7743B"/>
    <w:rsid w:val="00A96902"/>
    <w:rsid w:val="00AA3AC2"/>
    <w:rsid w:val="00AD3E3A"/>
    <w:rsid w:val="00AE4241"/>
    <w:rsid w:val="00AE78FF"/>
    <w:rsid w:val="00AF7D8E"/>
    <w:rsid w:val="00B465A3"/>
    <w:rsid w:val="00B51A6A"/>
    <w:rsid w:val="00B56C07"/>
    <w:rsid w:val="00B75164"/>
    <w:rsid w:val="00BA1162"/>
    <w:rsid w:val="00BB3AE7"/>
    <w:rsid w:val="00BE470B"/>
    <w:rsid w:val="00BF294D"/>
    <w:rsid w:val="00C01D9B"/>
    <w:rsid w:val="00C04B89"/>
    <w:rsid w:val="00C05F74"/>
    <w:rsid w:val="00C114D4"/>
    <w:rsid w:val="00C23426"/>
    <w:rsid w:val="00C4669A"/>
    <w:rsid w:val="00C75653"/>
    <w:rsid w:val="00C81F31"/>
    <w:rsid w:val="00C85A43"/>
    <w:rsid w:val="00C86D94"/>
    <w:rsid w:val="00C91F36"/>
    <w:rsid w:val="00CA468B"/>
    <w:rsid w:val="00CB5CC4"/>
    <w:rsid w:val="00CD01BF"/>
    <w:rsid w:val="00CD09B3"/>
    <w:rsid w:val="00CD2788"/>
    <w:rsid w:val="00CE1249"/>
    <w:rsid w:val="00CE77DD"/>
    <w:rsid w:val="00CF4F6D"/>
    <w:rsid w:val="00CF7155"/>
    <w:rsid w:val="00D13FEC"/>
    <w:rsid w:val="00D2348F"/>
    <w:rsid w:val="00D46C09"/>
    <w:rsid w:val="00D65C33"/>
    <w:rsid w:val="00D91C7B"/>
    <w:rsid w:val="00D96C75"/>
    <w:rsid w:val="00DB0F78"/>
    <w:rsid w:val="00DB6080"/>
    <w:rsid w:val="00DF72C7"/>
    <w:rsid w:val="00E03634"/>
    <w:rsid w:val="00E222AF"/>
    <w:rsid w:val="00E33000"/>
    <w:rsid w:val="00E455DF"/>
    <w:rsid w:val="00E46094"/>
    <w:rsid w:val="00E529E6"/>
    <w:rsid w:val="00E559B5"/>
    <w:rsid w:val="00E7423A"/>
    <w:rsid w:val="00E80B25"/>
    <w:rsid w:val="00E83511"/>
    <w:rsid w:val="00E85733"/>
    <w:rsid w:val="00E96599"/>
    <w:rsid w:val="00EA1526"/>
    <w:rsid w:val="00EE65FA"/>
    <w:rsid w:val="00F00465"/>
    <w:rsid w:val="00F04DC1"/>
    <w:rsid w:val="00F24590"/>
    <w:rsid w:val="00F30048"/>
    <w:rsid w:val="00F33A8F"/>
    <w:rsid w:val="00F454D6"/>
    <w:rsid w:val="00F60F0D"/>
    <w:rsid w:val="00F61ECA"/>
    <w:rsid w:val="00F654FD"/>
    <w:rsid w:val="00F968A8"/>
    <w:rsid w:val="00FA09A9"/>
    <w:rsid w:val="00FB06F0"/>
    <w:rsid w:val="00FC189F"/>
    <w:rsid w:val="00FE1752"/>
    <w:rsid w:val="00FE6DDF"/>
    <w:rsid w:val="00FF1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667AD9"/>
  <w15:docId w15:val="{EC0102FA-C09C-DB4F-B2C5-FCA0668E21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s-BO" w:eastAsia="es-B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05F74"/>
    <w:pPr>
      <w:jc w:val="both"/>
    </w:pPr>
    <w:rPr>
      <w:iCs/>
      <w:sz w:val="20"/>
      <w:szCs w:val="20"/>
    </w:rPr>
  </w:style>
  <w:style w:type="paragraph" w:styleId="Ttulo1">
    <w:name w:val="heading 1"/>
    <w:basedOn w:val="Normal"/>
    <w:next w:val="Normal"/>
    <w:link w:val="Ttulo1Car"/>
    <w:uiPriority w:val="9"/>
    <w:qFormat/>
    <w:rsid w:val="003C786B"/>
    <w:pPr>
      <w:pBdr>
        <w:top w:val="single" w:sz="8" w:space="0" w:color="009DD9" w:themeColor="accent2"/>
        <w:left w:val="single" w:sz="8" w:space="0" w:color="009DD9" w:themeColor="accent2"/>
        <w:bottom w:val="single" w:sz="8" w:space="0" w:color="009DD9" w:themeColor="accent2"/>
        <w:right w:val="single" w:sz="8" w:space="0" w:color="009DD9" w:themeColor="accent2"/>
      </w:pBdr>
      <w:shd w:val="clear" w:color="auto" w:fill="45ABE2"/>
      <w:spacing w:before="480" w:after="100" w:line="269" w:lineRule="auto"/>
      <w:contextualSpacing/>
      <w:outlineLvl w:val="0"/>
    </w:pPr>
    <w:rPr>
      <w:rFonts w:ascii="Arial Narrow" w:eastAsiaTheme="majorEastAsia" w:hAnsi="Arial Narrow" w:cstheme="majorBidi"/>
      <w:b/>
      <w:bCs/>
      <w:color w:val="000000" w:themeColor="text1"/>
      <w:sz w:val="28"/>
      <w:szCs w:val="2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C786B"/>
    <w:pPr>
      <w:pBdr>
        <w:top w:val="single" w:sz="4" w:space="0" w:color="009DD9" w:themeColor="accent2"/>
        <w:left w:val="single" w:sz="48" w:space="2" w:color="009DD9" w:themeColor="accent2"/>
        <w:bottom w:val="single" w:sz="4" w:space="0" w:color="009DD9" w:themeColor="accent2"/>
        <w:right w:val="single" w:sz="4" w:space="4" w:color="009DD9" w:themeColor="accent2"/>
      </w:pBdr>
      <w:spacing w:before="200" w:after="100" w:line="269" w:lineRule="auto"/>
      <w:ind w:left="144"/>
      <w:contextualSpacing/>
      <w:outlineLvl w:val="1"/>
    </w:pPr>
    <w:rPr>
      <w:rFonts w:ascii="Arial Narrow" w:eastAsiaTheme="majorEastAsia" w:hAnsi="Arial Narrow" w:cstheme="majorBidi"/>
      <w:b/>
      <w:bCs/>
      <w:color w:val="004E6C" w:themeColor="accent2" w:themeShade="80"/>
      <w:sz w:val="26"/>
      <w:szCs w:val="22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6879CA"/>
    <w:pPr>
      <w:pBdr>
        <w:left w:val="single" w:sz="36" w:space="2" w:color="A6A6A6" w:themeColor="background1" w:themeShade="A6"/>
        <w:bottom w:val="single" w:sz="2" w:space="0" w:color="A6A6A6" w:themeColor="background1" w:themeShade="A6"/>
      </w:pBdr>
      <w:spacing w:before="200" w:after="100" w:line="240" w:lineRule="auto"/>
      <w:ind w:left="144"/>
      <w:contextualSpacing/>
      <w:outlineLvl w:val="2"/>
    </w:pPr>
    <w:rPr>
      <w:rFonts w:ascii="Arial Narrow" w:eastAsiaTheme="majorEastAsia" w:hAnsi="Arial Narrow" w:cstheme="majorBidi"/>
      <w:b/>
      <w:bCs/>
      <w:color w:val="0075A2" w:themeColor="accent2" w:themeShade="BF"/>
      <w:sz w:val="24"/>
      <w:szCs w:val="22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6879CA"/>
    <w:pPr>
      <w:pBdr>
        <w:left w:val="single" w:sz="4" w:space="2" w:color="A6A6A6" w:themeColor="background1" w:themeShade="A6"/>
        <w:bottom w:val="single" w:sz="4" w:space="2" w:color="A6A6A6" w:themeColor="background1" w:themeShade="A6"/>
      </w:pBdr>
      <w:spacing w:before="200" w:after="100" w:line="240" w:lineRule="auto"/>
      <w:ind w:left="86"/>
      <w:contextualSpacing/>
      <w:outlineLvl w:val="3"/>
    </w:pPr>
    <w:rPr>
      <w:rFonts w:ascii="Arial Narrow" w:eastAsiaTheme="majorEastAsia" w:hAnsi="Arial Narrow" w:cstheme="majorBidi"/>
      <w:b/>
      <w:bCs/>
      <w:color w:val="0075A2" w:themeColor="accent2" w:themeShade="BF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3C786B"/>
    <w:pPr>
      <w:pBdr>
        <w:left w:val="dotted" w:sz="4" w:space="2" w:color="009DD9" w:themeColor="accent2"/>
        <w:bottom w:val="dotted" w:sz="4" w:space="2" w:color="009DD9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0075A2" w:themeColor="accent2" w:themeShade="BF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3A4D5A"/>
    <w:pPr>
      <w:pBdr>
        <w:bottom w:val="single" w:sz="4" w:space="2" w:color="89DEFF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3A4D5A"/>
    <w:pPr>
      <w:pBdr>
        <w:bottom w:val="dotted" w:sz="4" w:space="2" w:color="4FCDFF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3A4D5A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009DD9" w:themeColor="accent2"/>
      <w:sz w:val="22"/>
      <w:szCs w:val="2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3A4D5A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009DD9" w:themeColor="accen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C786B"/>
    <w:rPr>
      <w:rFonts w:ascii="Arial Narrow" w:eastAsiaTheme="majorEastAsia" w:hAnsi="Arial Narrow" w:cstheme="majorBidi"/>
      <w:b/>
      <w:bCs/>
      <w:iCs/>
      <w:color w:val="000000" w:themeColor="text1"/>
      <w:sz w:val="28"/>
      <w:shd w:val="clear" w:color="auto" w:fill="45ABE2"/>
    </w:rPr>
  </w:style>
  <w:style w:type="character" w:customStyle="1" w:styleId="Ttulo2Car">
    <w:name w:val="Título 2 Car"/>
    <w:basedOn w:val="Fuentedeprrafopredeter"/>
    <w:link w:val="Ttulo2"/>
    <w:uiPriority w:val="9"/>
    <w:rsid w:val="003C786B"/>
    <w:rPr>
      <w:rFonts w:ascii="Arial Narrow" w:eastAsiaTheme="majorEastAsia" w:hAnsi="Arial Narrow" w:cstheme="majorBidi"/>
      <w:b/>
      <w:bCs/>
      <w:iCs/>
      <w:color w:val="004E6C" w:themeColor="accent2" w:themeShade="80"/>
      <w:sz w:val="26"/>
    </w:rPr>
  </w:style>
  <w:style w:type="character" w:customStyle="1" w:styleId="Ttulo3Car">
    <w:name w:val="Título 3 Car"/>
    <w:basedOn w:val="Fuentedeprrafopredeter"/>
    <w:link w:val="Ttulo3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  <w:sz w:val="24"/>
    </w:rPr>
  </w:style>
  <w:style w:type="paragraph" w:styleId="Descripcin">
    <w:name w:val="caption"/>
    <w:basedOn w:val="Normal"/>
    <w:next w:val="Normal"/>
    <w:uiPriority w:val="35"/>
    <w:unhideWhenUsed/>
    <w:qFormat/>
    <w:rsid w:val="00134925"/>
    <w:pPr>
      <w:jc w:val="right"/>
    </w:pPr>
    <w:rPr>
      <w:b/>
      <w:bCs/>
      <w:color w:val="C00000"/>
      <w:sz w:val="18"/>
      <w:szCs w:val="18"/>
    </w:rPr>
  </w:style>
  <w:style w:type="character" w:styleId="Hipervnculo">
    <w:name w:val="Hyperlink"/>
    <w:uiPriority w:val="99"/>
    <w:unhideWhenUsed/>
    <w:rsid w:val="00C86D94"/>
    <w:rPr>
      <w:color w:val="0000FF"/>
      <w:u w:val="single"/>
    </w:rPr>
  </w:style>
  <w:style w:type="character" w:styleId="Hipervnculovisitado">
    <w:name w:val="FollowedHyperlink"/>
    <w:uiPriority w:val="99"/>
    <w:semiHidden/>
    <w:unhideWhenUsed/>
    <w:rsid w:val="00C86D94"/>
    <w:rPr>
      <w:color w:val="800080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</w:rPr>
  </w:style>
  <w:style w:type="table" w:styleId="Tablaconcuadrcula">
    <w:name w:val="Table Grid"/>
    <w:basedOn w:val="Tablanormal"/>
    <w:uiPriority w:val="59"/>
    <w:rsid w:val="004800E8"/>
    <w:rPr>
      <w:rFonts w:ascii="Calibri" w:eastAsia="Calibri" w:hAnsi="Calibri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Sombreadomedio1-nfasis1">
    <w:name w:val="Medium Shading 1 Accent 1"/>
    <w:basedOn w:val="Tablanormal"/>
    <w:uiPriority w:val="63"/>
    <w:rsid w:val="004800E8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numbering" w:customStyle="1" w:styleId="Estilo1">
    <w:name w:val="Estilo1"/>
    <w:uiPriority w:val="99"/>
    <w:rsid w:val="006E0D29"/>
    <w:pPr>
      <w:numPr>
        <w:numId w:val="2"/>
      </w:numPr>
    </w:pPr>
  </w:style>
  <w:style w:type="paragraph" w:styleId="Prrafodelista">
    <w:name w:val="List Paragraph"/>
    <w:basedOn w:val="Normal"/>
    <w:uiPriority w:val="34"/>
    <w:qFormat/>
    <w:rsid w:val="003A4D5A"/>
    <w:pPr>
      <w:ind w:left="720"/>
      <w:contextualSpacing/>
    </w:pPr>
  </w:style>
  <w:style w:type="numbering" w:customStyle="1" w:styleId="Estilo2">
    <w:name w:val="Estilo2"/>
    <w:uiPriority w:val="99"/>
    <w:rsid w:val="008D4D94"/>
    <w:pPr>
      <w:numPr>
        <w:numId w:val="3"/>
      </w:numPr>
    </w:pPr>
  </w:style>
  <w:style w:type="numbering" w:customStyle="1" w:styleId="Estilo3">
    <w:name w:val="Estilo3"/>
    <w:uiPriority w:val="99"/>
    <w:rsid w:val="008D4D94"/>
    <w:pPr>
      <w:numPr>
        <w:numId w:val="4"/>
      </w:numPr>
    </w:pPr>
  </w:style>
  <w:style w:type="character" w:customStyle="1" w:styleId="Ttulo5Car">
    <w:name w:val="Título 5 Car"/>
    <w:basedOn w:val="Fuentedeprrafopredeter"/>
    <w:link w:val="Ttulo5"/>
    <w:uiPriority w:val="9"/>
    <w:rsid w:val="003C786B"/>
    <w:rPr>
      <w:rFonts w:asciiTheme="majorHAnsi" w:eastAsiaTheme="majorEastAsia" w:hAnsiTheme="majorHAnsi" w:cstheme="majorBidi"/>
      <w:b/>
      <w:bCs/>
      <w:iCs/>
      <w:color w:val="0075A2" w:themeColor="accent2" w:themeShade="BF"/>
      <w:sz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  <w:sz w:val="20"/>
      <w:szCs w:val="20"/>
    </w:rPr>
  </w:style>
  <w:style w:type="paragraph" w:styleId="Ttulo">
    <w:name w:val="Title"/>
    <w:basedOn w:val="Normal"/>
    <w:next w:val="Normal"/>
    <w:link w:val="TtuloCar"/>
    <w:uiPriority w:val="10"/>
    <w:qFormat/>
    <w:rsid w:val="003A4D5A"/>
    <w:pPr>
      <w:pBdr>
        <w:top w:val="single" w:sz="48" w:space="0" w:color="009DD9" w:themeColor="accent2"/>
        <w:bottom w:val="single" w:sz="48" w:space="0" w:color="009DD9" w:themeColor="accent2"/>
      </w:pBdr>
      <w:shd w:val="clear" w:color="auto" w:fill="009DD9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TtuloCar">
    <w:name w:val="Título Car"/>
    <w:basedOn w:val="Fuentedeprrafopredeter"/>
    <w:link w:val="Ttulo"/>
    <w:uiPriority w:val="10"/>
    <w:rsid w:val="003A4D5A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009DD9" w:themeFill="accent2"/>
    </w:rPr>
  </w:style>
  <w:style w:type="paragraph" w:styleId="Subttulo">
    <w:name w:val="Subtitle"/>
    <w:basedOn w:val="Normal"/>
    <w:next w:val="Normal"/>
    <w:link w:val="SubttuloCar"/>
    <w:uiPriority w:val="11"/>
    <w:qFormat/>
    <w:rsid w:val="003A4D5A"/>
    <w:pPr>
      <w:pBdr>
        <w:bottom w:val="dotted" w:sz="8" w:space="10" w:color="009DD9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004D6C" w:themeColor="accent2" w:themeShade="7F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A4D5A"/>
    <w:rPr>
      <w:rFonts w:asciiTheme="majorHAnsi" w:eastAsiaTheme="majorEastAsia" w:hAnsiTheme="majorHAnsi" w:cstheme="majorBidi"/>
      <w:i/>
      <w:iCs/>
      <w:color w:val="004D6C" w:themeColor="accent2" w:themeShade="7F"/>
      <w:sz w:val="24"/>
      <w:szCs w:val="24"/>
    </w:rPr>
  </w:style>
  <w:style w:type="character" w:styleId="Textoennegrita">
    <w:name w:val="Strong"/>
    <w:uiPriority w:val="22"/>
    <w:qFormat/>
    <w:rsid w:val="003A4D5A"/>
    <w:rPr>
      <w:b/>
      <w:bCs/>
      <w:spacing w:val="0"/>
    </w:rPr>
  </w:style>
  <w:style w:type="character" w:styleId="nfasis">
    <w:name w:val="Emphasis"/>
    <w:uiPriority w:val="20"/>
    <w:qFormat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bdr w:val="single" w:sz="18" w:space="0" w:color="C4EEFF" w:themeColor="accent2" w:themeTint="33"/>
      <w:shd w:val="clear" w:color="auto" w:fill="C4EEFF" w:themeFill="accent2" w:themeFillTint="33"/>
    </w:rPr>
  </w:style>
  <w:style w:type="paragraph" w:styleId="Sinespaciado">
    <w:name w:val="No Spacing"/>
    <w:basedOn w:val="Normal"/>
    <w:link w:val="SinespaciadoCar"/>
    <w:uiPriority w:val="1"/>
    <w:qFormat/>
    <w:rsid w:val="003A4D5A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3A4D5A"/>
    <w:rPr>
      <w:i/>
      <w:iCs/>
      <w:sz w:val="20"/>
      <w:szCs w:val="20"/>
    </w:rPr>
  </w:style>
  <w:style w:type="paragraph" w:styleId="Cita">
    <w:name w:val="Quote"/>
    <w:basedOn w:val="Normal"/>
    <w:next w:val="Normal"/>
    <w:link w:val="CitaCar"/>
    <w:uiPriority w:val="29"/>
    <w:qFormat/>
    <w:rsid w:val="003A4D5A"/>
    <w:rPr>
      <w:i/>
      <w:iCs w:val="0"/>
      <w:color w:val="0075A2" w:themeColor="accent2" w:themeShade="BF"/>
    </w:rPr>
  </w:style>
  <w:style w:type="character" w:customStyle="1" w:styleId="CitaCar">
    <w:name w:val="Cita Car"/>
    <w:basedOn w:val="Fuentedeprrafopredeter"/>
    <w:link w:val="Cita"/>
    <w:uiPriority w:val="29"/>
    <w:rsid w:val="003A4D5A"/>
    <w:rPr>
      <w:color w:val="0075A2" w:themeColor="accent2" w:themeShade="BF"/>
      <w:sz w:val="20"/>
      <w:szCs w:val="20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3A4D5A"/>
    <w:pPr>
      <w:pBdr>
        <w:top w:val="dotted" w:sz="8" w:space="10" w:color="009DD9" w:themeColor="accent2"/>
        <w:bottom w:val="dotted" w:sz="8" w:space="10" w:color="009DD9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009DD9" w:themeColor="accent2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sz w:val="20"/>
      <w:szCs w:val="20"/>
    </w:rPr>
  </w:style>
  <w:style w:type="character" w:styleId="nfasissutil">
    <w:name w:val="Subtle Emphasis"/>
    <w:uiPriority w:val="19"/>
    <w:qFormat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styleId="nfasisintenso">
    <w:name w:val="Intense Emphasis"/>
    <w:uiPriority w:val="21"/>
    <w:qFormat/>
    <w:rsid w:val="003A4D5A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009DD9" w:themeColor="accent2"/>
      <w:shd w:val="clear" w:color="auto" w:fill="009DD9" w:themeFill="accent2"/>
      <w:vertAlign w:val="baseline"/>
    </w:rPr>
  </w:style>
  <w:style w:type="character" w:styleId="Referenciasutil">
    <w:name w:val="Subtle Reference"/>
    <w:uiPriority w:val="31"/>
    <w:qFormat/>
    <w:rsid w:val="003A4D5A"/>
    <w:rPr>
      <w:i/>
      <w:iCs/>
      <w:smallCaps/>
      <w:color w:val="009DD9" w:themeColor="accent2"/>
      <w:u w:color="009DD9" w:themeColor="accent2"/>
    </w:rPr>
  </w:style>
  <w:style w:type="character" w:styleId="Referenciaintensa">
    <w:name w:val="Intense Reference"/>
    <w:uiPriority w:val="32"/>
    <w:qFormat/>
    <w:rsid w:val="003A4D5A"/>
    <w:rPr>
      <w:b/>
      <w:bCs/>
      <w:i/>
      <w:iCs/>
      <w:smallCaps/>
      <w:color w:val="009DD9" w:themeColor="accent2"/>
      <w:u w:color="009DD9" w:themeColor="accent2"/>
    </w:rPr>
  </w:style>
  <w:style w:type="character" w:styleId="Ttulodellibro">
    <w:name w:val="Book Title"/>
    <w:uiPriority w:val="33"/>
    <w:qFormat/>
    <w:rsid w:val="003A4D5A"/>
    <w:rPr>
      <w:rFonts w:asciiTheme="majorHAnsi" w:eastAsiaTheme="majorEastAsia" w:hAnsiTheme="majorHAnsi" w:cstheme="majorBidi"/>
      <w:b/>
      <w:bCs/>
      <w:i/>
      <w:iCs/>
      <w:smallCaps/>
      <w:color w:val="0075A2" w:themeColor="accent2" w:themeShade="BF"/>
      <w:u w:val="single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3A4D5A"/>
    <w:pPr>
      <w:outlineLvl w:val="9"/>
    </w:pPr>
    <w:rPr>
      <w:lang w:bidi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A4D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A4D5A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879CA"/>
    <w:rPr>
      <w:iCs/>
      <w:sz w:val="20"/>
      <w:szCs w:val="20"/>
    </w:rPr>
  </w:style>
  <w:style w:type="paragraph" w:styleId="Piedepgina">
    <w:name w:val="footer"/>
    <w:basedOn w:val="Normal"/>
    <w:link w:val="Piedepgina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879CA"/>
    <w:rPr>
      <w:iCs/>
      <w:sz w:val="20"/>
      <w:szCs w:val="20"/>
    </w:rPr>
  </w:style>
  <w:style w:type="paragraph" w:styleId="TDC1">
    <w:name w:val="toc 1"/>
    <w:basedOn w:val="Normal"/>
    <w:next w:val="Normal"/>
    <w:autoRedefine/>
    <w:uiPriority w:val="39"/>
    <w:unhideWhenUsed/>
    <w:rsid w:val="00E83511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E8351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E83511"/>
    <w:pPr>
      <w:spacing w:after="100"/>
      <w:ind w:left="400"/>
    </w:pPr>
  </w:style>
  <w:style w:type="table" w:styleId="Tabladelista3-nfasis1">
    <w:name w:val="List Table 3 Accent 1"/>
    <w:basedOn w:val="Tablanormal"/>
    <w:uiPriority w:val="48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0F6FC6" w:themeColor="accent1"/>
        <w:left w:val="single" w:sz="4" w:space="0" w:color="0F6FC6" w:themeColor="accent1"/>
        <w:bottom w:val="single" w:sz="4" w:space="0" w:color="0F6FC6" w:themeColor="accent1"/>
        <w:right w:val="single" w:sz="4" w:space="0" w:color="0F6FC6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F6FC6" w:themeColor="accent1"/>
          <w:right w:val="single" w:sz="4" w:space="0" w:color="0F6FC6" w:themeColor="accent1"/>
        </w:tcBorders>
      </w:tcPr>
    </w:tblStylePr>
    <w:tblStylePr w:type="band1Horz">
      <w:tblPr/>
      <w:tcPr>
        <w:tcBorders>
          <w:top w:val="single" w:sz="4" w:space="0" w:color="0F6FC6" w:themeColor="accent1"/>
          <w:bottom w:val="single" w:sz="4" w:space="0" w:color="0F6FC6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F6FC6" w:themeColor="accent1"/>
          <w:left w:val="nil"/>
        </w:tcBorders>
      </w:tcPr>
    </w:tblStylePr>
    <w:tblStylePr w:type="swCell">
      <w:tblPr/>
      <w:tcPr>
        <w:tcBorders>
          <w:top w:val="double" w:sz="4" w:space="0" w:color="0F6FC6" w:themeColor="accent1"/>
          <w:right w:val="nil"/>
        </w:tcBorders>
      </w:tcPr>
    </w:tblStylePr>
  </w:style>
  <w:style w:type="table" w:styleId="Tabladelista4-nfasis1">
    <w:name w:val="List Table 4 Accent 1"/>
    <w:basedOn w:val="Tablanormal"/>
    <w:uiPriority w:val="49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59A9F2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  <w:style w:type="table" w:styleId="Tablaconcuadrcula4-nfasis1">
    <w:name w:val="Grid Table 4 Accent 1"/>
    <w:basedOn w:val="Tablanormal"/>
    <w:uiPriority w:val="49"/>
    <w:rsid w:val="00D46C09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  <w:insideV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  <w:insideV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  <w:style w:type="character" w:styleId="Mencinsinresolver">
    <w:name w:val="Unresolved Mention"/>
    <w:basedOn w:val="Fuentedeprrafopredeter"/>
    <w:uiPriority w:val="99"/>
    <w:semiHidden/>
    <w:unhideWhenUsed/>
    <w:rsid w:val="0048013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181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126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22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374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9531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8268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2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074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438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801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283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853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10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018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.vsdx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boabo/sis_documentos" TargetMode="External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hyperlink" Target="http://sms.obairlines.bo/IntranetDocumentos/Documentos/Details/2708" TargetMode="External"/><Relationship Id="rId14" Type="http://schemas.openxmlformats.org/officeDocument/2006/relationships/image" Target="media/image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Personalizado 2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2138A33-4196-4152-B3D4-88F268D899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510</Words>
  <Characters>2806</Characters>
  <Application>Microsoft Office Word</Application>
  <DocSecurity>0</DocSecurity>
  <Lines>23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desarrollo de sistemas y base de datos</vt:lpstr>
    </vt:vector>
  </TitlesOfParts>
  <Company>Boliviana de Aviación</Company>
  <LinksUpToDate>false</LinksUpToDate>
  <CharactersWithSpaces>3310</CharactersWithSpaces>
  <SharedDoc>false</SharedDoc>
  <HLinks>
    <vt:vector size="30" baseType="variant">
      <vt:variant>
        <vt:i4>3145841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Punto10</vt:lpwstr>
      </vt:variant>
      <vt:variant>
        <vt:i4>3866716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Imagen2_1_2_A</vt:lpwstr>
      </vt:variant>
      <vt:variant>
        <vt:i4>3276913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Punto3</vt:lpwstr>
      </vt:variant>
      <vt:variant>
        <vt:i4>334244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Punto2</vt:lpwstr>
      </vt:variant>
      <vt:variant>
        <vt:i4>314584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Punto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desarrollo de sistemas y base de datos</dc:title>
  <dc:subject/>
  <dc:creator>Usuario</dc:creator>
  <cp:keywords/>
  <dc:description/>
  <cp:lastModifiedBy>Grover Velasquez Colque</cp:lastModifiedBy>
  <cp:revision>2</cp:revision>
  <cp:lastPrinted>2014-08-27T16:13:00Z</cp:lastPrinted>
  <dcterms:created xsi:type="dcterms:W3CDTF">2020-11-30T19:00:00Z</dcterms:created>
  <dcterms:modified xsi:type="dcterms:W3CDTF">2020-11-30T19:00:00Z</dcterms:modified>
</cp:coreProperties>
</file>